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4781" w:rsidRDefault="00DD64EB" w:rsidP="00DD64EB">
      <w:pPr>
        <w:jc w:val="center"/>
        <w:rPr>
          <w:b/>
          <w:sz w:val="44"/>
          <w:szCs w:val="44"/>
        </w:rPr>
      </w:pPr>
      <w:r w:rsidRPr="00DD64EB">
        <w:rPr>
          <w:rFonts w:hint="eastAsia"/>
          <w:b/>
          <w:sz w:val="44"/>
          <w:szCs w:val="44"/>
        </w:rPr>
        <w:t>会员</w:t>
      </w:r>
    </w:p>
    <w:p w:rsidR="00DD64EB" w:rsidRDefault="00EE082D" w:rsidP="00DD64EB">
      <w:r>
        <w:object w:dxaOrig="4709" w:dyaOrig="2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119.25pt" o:ole="">
            <v:imagedata r:id="rId7" o:title=""/>
          </v:shape>
          <o:OLEObject Type="Embed" ProgID="Visio.Drawing.11" ShapeID="_x0000_i1025" DrawAspect="Content" ObjectID="_1506428039" r:id="rId8"/>
        </w:object>
      </w:r>
    </w:p>
    <w:p w:rsidR="000B3B0F" w:rsidRDefault="000B3B0F" w:rsidP="000B3B0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在主角头像下面增加会员按钮，点开后打开会员界面</w:t>
      </w:r>
    </w:p>
    <w:p w:rsidR="006540F1" w:rsidRDefault="001320C1" w:rsidP="000A0544">
      <w:pPr>
        <w:pStyle w:val="a5"/>
        <w:ind w:left="420" w:firstLineChars="0" w:firstLine="0"/>
      </w:pPr>
      <w:r>
        <w:object w:dxaOrig="9641" w:dyaOrig="6083">
          <v:shape id="_x0000_i1026" type="#_x0000_t75" style="width:414.75pt;height:261.75pt" o:ole="">
            <v:imagedata r:id="rId9" o:title=""/>
          </v:shape>
          <o:OLEObject Type="Embed" ProgID="Visio.Drawing.11" ShapeID="_x0000_i1026" DrawAspect="Content" ObjectID="_1506428040" r:id="rId10"/>
        </w:object>
      </w:r>
      <w:r w:rsidR="00C272E7">
        <w:rPr>
          <w:rFonts w:hint="eastAsia"/>
        </w:rPr>
        <w:t>点击开通会员会弹出</w:t>
      </w:r>
      <w:r w:rsidR="00604EA9">
        <w:rPr>
          <w:rFonts w:hint="eastAsia"/>
        </w:rPr>
        <w:t>购买</w:t>
      </w:r>
      <w:r w:rsidR="00C272E7">
        <w:rPr>
          <w:rFonts w:hint="eastAsia"/>
        </w:rPr>
        <w:t>会员的界面，只能用</w:t>
      </w:r>
      <w:r w:rsidR="00C272E7">
        <w:rPr>
          <w:rFonts w:hint="eastAsia"/>
        </w:rPr>
        <w:t>RMB</w:t>
      </w:r>
      <w:r w:rsidR="00C272E7">
        <w:rPr>
          <w:rFonts w:hint="eastAsia"/>
        </w:rPr>
        <w:t>开通</w:t>
      </w:r>
      <w:r w:rsidR="00C9101F">
        <w:rPr>
          <w:rFonts w:hint="eastAsia"/>
        </w:rPr>
        <w:t>，多次购买同一个会员，时间累加</w:t>
      </w:r>
    </w:p>
    <w:p w:rsidR="006540F1" w:rsidRDefault="006540F1" w:rsidP="006540F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会员特权：</w:t>
      </w:r>
      <w:r w:rsidR="006A00F0">
        <w:rPr>
          <w:rFonts w:hint="eastAsia"/>
        </w:rPr>
        <w:t>怪物经验</w:t>
      </w:r>
      <w:r w:rsidR="006A00F0">
        <w:rPr>
          <w:rFonts w:hint="eastAsia"/>
        </w:rPr>
        <w:t>+10%</w:t>
      </w:r>
      <w:r w:rsidR="006A00F0">
        <w:rPr>
          <w:rFonts w:hint="eastAsia"/>
        </w:rPr>
        <w:t>，怪物金币</w:t>
      </w:r>
      <w:r w:rsidR="006A00F0">
        <w:rPr>
          <w:rFonts w:hint="eastAsia"/>
        </w:rPr>
        <w:t>+10%</w:t>
      </w:r>
      <w:r w:rsidR="006A00F0">
        <w:rPr>
          <w:rFonts w:hint="eastAsia"/>
        </w:rPr>
        <w:t>，</w:t>
      </w:r>
      <w:r w:rsidR="00321F27">
        <w:rPr>
          <w:rFonts w:hint="eastAsia"/>
        </w:rPr>
        <w:t>每日可获得双倍经验时间</w:t>
      </w:r>
      <w:r w:rsidR="00321F27">
        <w:rPr>
          <w:rFonts w:hint="eastAsia"/>
        </w:rPr>
        <w:t>+15</w:t>
      </w:r>
      <w:r w:rsidR="00321F27">
        <w:rPr>
          <w:rFonts w:hint="eastAsia"/>
        </w:rPr>
        <w:t>分钟</w:t>
      </w:r>
      <w:r w:rsidR="001425EA">
        <w:rPr>
          <w:rFonts w:hint="eastAsia"/>
        </w:rPr>
        <w:t>（每天</w:t>
      </w:r>
      <w:r w:rsidR="001425EA">
        <w:rPr>
          <w:rFonts w:hint="eastAsia"/>
        </w:rPr>
        <w:t>0</w:t>
      </w:r>
      <w:r w:rsidR="001425EA">
        <w:rPr>
          <w:rFonts w:hint="eastAsia"/>
        </w:rPr>
        <w:t>点赠送的双倍时间）</w:t>
      </w:r>
      <w:r w:rsidR="00321F27">
        <w:rPr>
          <w:rFonts w:hint="eastAsia"/>
        </w:rPr>
        <w:t>。</w:t>
      </w:r>
      <w:r w:rsidR="006A00F0">
        <w:rPr>
          <w:rFonts w:hint="eastAsia"/>
        </w:rPr>
        <w:t>每日可以获得一个会员礼包（通过邮箱发送）</w:t>
      </w:r>
    </w:p>
    <w:p w:rsidR="006A00F0" w:rsidRDefault="006A00F0" w:rsidP="006540F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超级会员特权：怪物经验</w:t>
      </w:r>
      <w:r>
        <w:rPr>
          <w:rFonts w:hint="eastAsia"/>
        </w:rPr>
        <w:t>+20%</w:t>
      </w:r>
      <w:r>
        <w:rPr>
          <w:rFonts w:hint="eastAsia"/>
        </w:rPr>
        <w:t>，怪物金币</w:t>
      </w:r>
      <w:r>
        <w:rPr>
          <w:rFonts w:hint="eastAsia"/>
        </w:rPr>
        <w:t>+20%</w:t>
      </w:r>
      <w:r>
        <w:rPr>
          <w:rFonts w:hint="eastAsia"/>
        </w:rPr>
        <w:t>，可以使用交易功能（出售）</w:t>
      </w:r>
      <w:r w:rsidR="00321F27">
        <w:rPr>
          <w:rFonts w:hint="eastAsia"/>
        </w:rPr>
        <w:t>，每日可获得双倍经验时间</w:t>
      </w:r>
      <w:r w:rsidR="00321F27">
        <w:rPr>
          <w:rFonts w:hint="eastAsia"/>
        </w:rPr>
        <w:t>+30</w:t>
      </w:r>
      <w:r w:rsidR="00321F27">
        <w:rPr>
          <w:rFonts w:hint="eastAsia"/>
        </w:rPr>
        <w:t>分钟</w:t>
      </w:r>
      <w:r w:rsidR="00A07C77">
        <w:rPr>
          <w:rFonts w:hint="eastAsia"/>
        </w:rPr>
        <w:t>（每天</w:t>
      </w:r>
      <w:r w:rsidR="00A07C77">
        <w:rPr>
          <w:rFonts w:hint="eastAsia"/>
        </w:rPr>
        <w:t>0</w:t>
      </w:r>
      <w:r w:rsidR="00A07C77">
        <w:rPr>
          <w:rFonts w:hint="eastAsia"/>
        </w:rPr>
        <w:t>点赠送的双倍时间）</w:t>
      </w:r>
      <w:r w:rsidR="00321F27">
        <w:rPr>
          <w:rFonts w:hint="eastAsia"/>
        </w:rPr>
        <w:t>。</w:t>
      </w:r>
      <w:r>
        <w:rPr>
          <w:rFonts w:hint="eastAsia"/>
        </w:rPr>
        <w:t>每日可以获得一个超级会员礼包（通过邮箱发送）</w:t>
      </w:r>
    </w:p>
    <w:p w:rsidR="00EE082D" w:rsidRDefault="00EE082D" w:rsidP="006540F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开通会员后，头像下面的会员按钮变成：</w:t>
      </w:r>
      <w:r w:rsidR="00550B18">
        <w:rPr>
          <w:rFonts w:hint="eastAsia"/>
        </w:rPr>
        <w:t>会员</w:t>
      </w:r>
      <w:r w:rsidR="00550B18">
        <w:rPr>
          <w:rFonts w:hint="eastAsia"/>
        </w:rPr>
        <w:t>/</w:t>
      </w:r>
      <w:r w:rsidR="00550B18">
        <w:rPr>
          <w:rFonts w:hint="eastAsia"/>
        </w:rPr>
        <w:t>超级会员：</w:t>
      </w:r>
      <w:r w:rsidR="00550B18">
        <w:rPr>
          <w:rFonts w:hint="eastAsia"/>
        </w:rPr>
        <w:t>xx</w:t>
      </w:r>
      <w:r w:rsidR="00550B18">
        <w:rPr>
          <w:rFonts w:hint="eastAsia"/>
        </w:rPr>
        <w:t>天后过期</w:t>
      </w:r>
      <w:r w:rsidR="00352E0E">
        <w:rPr>
          <w:rFonts w:hint="eastAsia"/>
        </w:rPr>
        <w:t>（每</w:t>
      </w:r>
      <w:r w:rsidR="00352E0E">
        <w:rPr>
          <w:rFonts w:hint="eastAsia"/>
        </w:rPr>
        <w:t>24</w:t>
      </w:r>
      <w:r w:rsidR="00352E0E">
        <w:rPr>
          <w:rFonts w:hint="eastAsia"/>
        </w:rPr>
        <w:t>小时算为一天）</w:t>
      </w:r>
      <w:r w:rsidR="0063155F">
        <w:rPr>
          <w:rFonts w:hint="eastAsia"/>
        </w:rPr>
        <w:t>，会员跟随单个游戏角色，账号下其他角色不享受会员效果</w:t>
      </w:r>
    </w:p>
    <w:p w:rsidR="007441F8" w:rsidRDefault="007441F8" w:rsidP="007441F8">
      <w:pPr>
        <w:pStyle w:val="a5"/>
        <w:ind w:left="420" w:firstLineChars="0" w:firstLine="0"/>
        <w:rPr>
          <w:rFonts w:hint="eastAsia"/>
        </w:rPr>
      </w:pPr>
      <w:r>
        <w:object w:dxaOrig="4709" w:dyaOrig="2384">
          <v:shape id="_x0000_i1027" type="#_x0000_t75" style="width:235.5pt;height:119.25pt" o:ole="">
            <v:imagedata r:id="rId11" o:title=""/>
          </v:shape>
          <o:OLEObject Type="Embed" ProgID="Visio.Drawing.11" ShapeID="_x0000_i1027" DrawAspect="Content" ObjectID="_1506428041" r:id="rId12"/>
        </w:object>
      </w:r>
    </w:p>
    <w:p w:rsidR="003E7AE3" w:rsidRDefault="003E7AE3" w:rsidP="003E7AE3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如果玩家已经开启了超级会员，再开启普通会员的时候，</w:t>
      </w:r>
      <w:r w:rsidR="00095046">
        <w:rPr>
          <w:rFonts w:hint="eastAsia"/>
        </w:rPr>
        <w:t>弹框</w:t>
      </w:r>
      <w:r>
        <w:rPr>
          <w:rFonts w:hint="eastAsia"/>
        </w:rPr>
        <w:t>提示：您已经开启了超级会员，不能开启普通会员。</w:t>
      </w:r>
    </w:p>
    <w:p w:rsidR="003E7AE3" w:rsidRPr="006540F1" w:rsidRDefault="003E7AE3" w:rsidP="003E7AE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玩家已经开启了普通会员，在开启超级会员的时候，弹出询问提示：开通超级会员后，普通会员效果将消失，是否确定开启超级会员？选择确定则开启，选择取消则返回</w:t>
      </w:r>
    </w:p>
    <w:sectPr w:rsidR="003E7AE3" w:rsidRPr="006540F1" w:rsidSect="003B47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34E06" w:rsidRDefault="00834E06" w:rsidP="00DD64EB">
      <w:r>
        <w:separator/>
      </w:r>
    </w:p>
  </w:endnote>
  <w:endnote w:type="continuationSeparator" w:id="1">
    <w:p w:rsidR="00834E06" w:rsidRDefault="00834E06" w:rsidP="00DD64E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34E06" w:rsidRDefault="00834E06" w:rsidP="00DD64EB">
      <w:r>
        <w:separator/>
      </w:r>
    </w:p>
  </w:footnote>
  <w:footnote w:type="continuationSeparator" w:id="1">
    <w:p w:rsidR="00834E06" w:rsidRDefault="00834E06" w:rsidP="00DD64E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750430"/>
    <w:multiLevelType w:val="hybridMultilevel"/>
    <w:tmpl w:val="A6E419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7BC1732A"/>
    <w:multiLevelType w:val="hybridMultilevel"/>
    <w:tmpl w:val="31F042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D64EB"/>
    <w:rsid w:val="000512A9"/>
    <w:rsid w:val="000631FE"/>
    <w:rsid w:val="00095046"/>
    <w:rsid w:val="000A0544"/>
    <w:rsid w:val="000B3B0F"/>
    <w:rsid w:val="00121049"/>
    <w:rsid w:val="001320C1"/>
    <w:rsid w:val="001425EA"/>
    <w:rsid w:val="00321F27"/>
    <w:rsid w:val="00352E0E"/>
    <w:rsid w:val="003B4781"/>
    <w:rsid w:val="003E7AE3"/>
    <w:rsid w:val="0050140B"/>
    <w:rsid w:val="00550B18"/>
    <w:rsid w:val="00604EA9"/>
    <w:rsid w:val="0063155F"/>
    <w:rsid w:val="006540F1"/>
    <w:rsid w:val="006A00F0"/>
    <w:rsid w:val="006A054E"/>
    <w:rsid w:val="007441F8"/>
    <w:rsid w:val="00834E06"/>
    <w:rsid w:val="00A07C77"/>
    <w:rsid w:val="00A2068F"/>
    <w:rsid w:val="00C272E7"/>
    <w:rsid w:val="00C9101F"/>
    <w:rsid w:val="00DD64EB"/>
    <w:rsid w:val="00EE082D"/>
    <w:rsid w:val="00F30531"/>
    <w:rsid w:val="00FB21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478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D64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D64E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D64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D64EB"/>
    <w:rPr>
      <w:sz w:val="18"/>
      <w:szCs w:val="18"/>
    </w:rPr>
  </w:style>
  <w:style w:type="paragraph" w:styleId="a5">
    <w:name w:val="List Paragraph"/>
    <w:basedOn w:val="a"/>
    <w:uiPriority w:val="34"/>
    <w:qFormat/>
    <w:rsid w:val="000B3B0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2</Pages>
  <Words>77</Words>
  <Characters>440</Characters>
  <Application>Microsoft Office Word</Application>
  <DocSecurity>0</DocSecurity>
  <Lines>3</Lines>
  <Paragraphs>1</Paragraphs>
  <ScaleCrop>false</ScaleCrop>
  <Company>微软中国</Company>
  <LinksUpToDate>false</LinksUpToDate>
  <CharactersWithSpaces>5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32</cp:revision>
  <dcterms:created xsi:type="dcterms:W3CDTF">2015-10-12T02:45:00Z</dcterms:created>
  <dcterms:modified xsi:type="dcterms:W3CDTF">2015-10-15T07:27:00Z</dcterms:modified>
</cp:coreProperties>
</file>